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192156" w14:textId="53E0C3A3" w:rsidR="00192C51" w:rsidRDefault="00F80675" w:rsidP="00192C51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BAB 2</w:t>
      </w:r>
      <w:r w:rsidR="00084AED">
        <w:rPr>
          <w:rFonts w:asciiTheme="minorHAnsi" w:hAnsiTheme="minorHAnsi" w:cstheme="minorHAnsi"/>
        </w:rPr>
        <w:t xml:space="preserve"> </w:t>
      </w:r>
      <w:r w:rsidR="00084AED">
        <w:rPr>
          <w:rFonts w:asciiTheme="minorHAnsi" w:hAnsiTheme="minorHAnsi" w:cstheme="minorHAnsi"/>
        </w:rPr>
        <w:t>LANDASAN TEORI</w:t>
      </w:r>
    </w:p>
    <w:p w14:paraId="30F57B36" w14:textId="71B37587" w:rsidR="00F80675" w:rsidRDefault="00F80675" w:rsidP="00F80675">
      <w:pPr>
        <w:pStyle w:val="ListParagraph"/>
        <w:numPr>
          <w:ilvl w:val="0"/>
          <w:numId w:val="14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ETODE PENGGOLONGAN DARAH ABO</w:t>
      </w:r>
    </w:p>
    <w:p w14:paraId="0CB0BBCD" w14:textId="4C140EC9" w:rsidR="00F80675" w:rsidRDefault="00F80675" w:rsidP="00F80675">
      <w:pPr>
        <w:pStyle w:val="ListParagraph"/>
        <w:numPr>
          <w:ilvl w:val="0"/>
          <w:numId w:val="14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IKROKONTROLER</w:t>
      </w:r>
    </w:p>
    <w:p w14:paraId="38880591" w14:textId="0E7A1DFD" w:rsidR="00F80675" w:rsidRDefault="00F80675" w:rsidP="00F80675">
      <w:pPr>
        <w:pStyle w:val="ListParagraph"/>
        <w:numPr>
          <w:ilvl w:val="0"/>
          <w:numId w:val="1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RDUINO UNO</w:t>
      </w:r>
    </w:p>
    <w:p w14:paraId="7DDD349E" w14:textId="49675415" w:rsidR="00F80675" w:rsidRDefault="00F80675" w:rsidP="00F80675">
      <w:pPr>
        <w:pStyle w:val="ListParagraph"/>
        <w:numPr>
          <w:ilvl w:val="0"/>
          <w:numId w:val="1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ODUL WIFI ESP8266-01</w:t>
      </w:r>
    </w:p>
    <w:p w14:paraId="5E93522B" w14:textId="2276ADBB" w:rsidR="00F80675" w:rsidRDefault="00F80675" w:rsidP="00F80675">
      <w:pPr>
        <w:pStyle w:val="ListParagraph"/>
        <w:numPr>
          <w:ilvl w:val="0"/>
          <w:numId w:val="14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NSOR LDR DAN LED</w:t>
      </w:r>
    </w:p>
    <w:p w14:paraId="309E57D0" w14:textId="77777777" w:rsidR="00F80675" w:rsidRDefault="00F80675" w:rsidP="00F80675">
      <w:pPr>
        <w:pStyle w:val="ListParagraph"/>
        <w:numPr>
          <w:ilvl w:val="0"/>
          <w:numId w:val="14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LPHANUMERIC LCD 16 * 2</w:t>
      </w:r>
    </w:p>
    <w:p w14:paraId="1C117FF3" w14:textId="20AE6CDE" w:rsidR="00F80675" w:rsidRDefault="00F80675" w:rsidP="00F80675">
      <w:pPr>
        <w:pStyle w:val="ListParagraph"/>
        <w:numPr>
          <w:ilvl w:val="0"/>
          <w:numId w:val="14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UMBER TEGANGAN</w:t>
      </w:r>
    </w:p>
    <w:p w14:paraId="040AE674" w14:textId="3A553797" w:rsidR="00F80675" w:rsidRDefault="00F80675" w:rsidP="00F80675">
      <w:pPr>
        <w:pStyle w:val="ListParagraph"/>
        <w:numPr>
          <w:ilvl w:val="0"/>
          <w:numId w:val="16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BATERAI LITHIUM 3.7V</w:t>
      </w:r>
    </w:p>
    <w:p w14:paraId="416D4048" w14:textId="54E661D1" w:rsidR="00F80675" w:rsidRDefault="00F80675" w:rsidP="00F80675">
      <w:pPr>
        <w:pStyle w:val="ListParagraph"/>
        <w:numPr>
          <w:ilvl w:val="0"/>
          <w:numId w:val="16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C BOOST CONVERTER / STEP-UP 5V</w:t>
      </w:r>
    </w:p>
    <w:p w14:paraId="25436013" w14:textId="3A4D4C33" w:rsidR="00F80675" w:rsidRPr="00F80675" w:rsidRDefault="00F80675" w:rsidP="00F80675">
      <w:pPr>
        <w:pStyle w:val="ListParagraph"/>
        <w:numPr>
          <w:ilvl w:val="0"/>
          <w:numId w:val="14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WEBSITE DAN DATABASE</w:t>
      </w:r>
    </w:p>
    <w:p w14:paraId="4918DE67" w14:textId="77777777" w:rsidR="00F251D5" w:rsidRDefault="00F251D5" w:rsidP="00192C51">
      <w:pPr>
        <w:rPr>
          <w:rFonts w:asciiTheme="minorHAnsi" w:hAnsiTheme="minorHAnsi" w:cstheme="minorHAnsi"/>
        </w:rPr>
      </w:pPr>
    </w:p>
    <w:p w14:paraId="08C5127B" w14:textId="575A1E3D" w:rsidR="00F251D5" w:rsidRDefault="00F251D5" w:rsidP="00192C51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BAB 3 </w:t>
      </w:r>
    </w:p>
    <w:p w14:paraId="3746E14D" w14:textId="583AE69F" w:rsidR="00F251D5" w:rsidRPr="00F251D5" w:rsidRDefault="00F251D5" w:rsidP="00F251D5">
      <w:pPr>
        <w:pStyle w:val="ListParagraph"/>
        <w:numPr>
          <w:ilvl w:val="0"/>
          <w:numId w:val="17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RINSIP KERJA ALAT</w:t>
      </w:r>
    </w:p>
    <w:p w14:paraId="17F7C879" w14:textId="5A18E990" w:rsidR="00192C51" w:rsidRPr="00192C51" w:rsidRDefault="00192C51" w:rsidP="00192C51">
      <w:pPr>
        <w:rPr>
          <w:rFonts w:asciiTheme="minorHAnsi" w:hAnsiTheme="minorHAnsi" w:cstheme="minorHAnsi"/>
        </w:rPr>
      </w:pPr>
      <w:r w:rsidRPr="00192C51">
        <w:rPr>
          <w:rFonts w:asciiTheme="minorHAnsi" w:hAnsiTheme="minorHAnsi" w:cstheme="minorHAnsi"/>
        </w:rPr>
        <w:t>BLOK DIAGRAM SISTEM KESELURUHAN</w:t>
      </w:r>
    </w:p>
    <w:p w14:paraId="37F32375" w14:textId="52C1575C" w:rsidR="00192C51" w:rsidRDefault="00192C51" w:rsidP="00084AED">
      <w:pPr>
        <w:rPr>
          <w:rFonts w:asciiTheme="minorHAnsi" w:hAnsiTheme="minorHAnsi" w:cstheme="minorHAnsi"/>
        </w:rPr>
      </w:pPr>
      <w:r w:rsidRPr="00192C51">
        <w:rPr>
          <w:rFonts w:asciiTheme="minorHAnsi" w:hAnsiTheme="minorHAnsi" w:cstheme="minorHAnsi"/>
        </w:rPr>
        <w:object w:dxaOrig="10831" w:dyaOrig="5776" w14:anchorId="04EE18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5pt;height:3in" o:ole="">
            <v:imagedata r:id="rId5" o:title=""/>
          </v:shape>
          <o:OLEObject Type="Embed" ProgID="Visio.Drawing.15" ShapeID="_x0000_i1025" DrawAspect="Content" ObjectID="_1712176166" r:id="rId6"/>
        </w:object>
      </w:r>
      <w:r>
        <w:rPr>
          <w:rFonts w:asciiTheme="minorHAnsi" w:hAnsiTheme="minorHAnsi" w:cstheme="minorHAnsi"/>
        </w:rPr>
        <w:br w:type="page"/>
      </w:r>
    </w:p>
    <w:p w14:paraId="3852244C" w14:textId="30E7BE01" w:rsidR="00F251D5" w:rsidRPr="00F251D5" w:rsidRDefault="00F251D5" w:rsidP="00F251D5">
      <w:pPr>
        <w:pStyle w:val="ListParagraph"/>
        <w:numPr>
          <w:ilvl w:val="0"/>
          <w:numId w:val="17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PERANCANGAN </w:t>
      </w:r>
      <w:r w:rsidR="00D505CF">
        <w:rPr>
          <w:rFonts w:asciiTheme="minorHAnsi" w:hAnsiTheme="minorHAnsi" w:cstheme="minorHAnsi"/>
        </w:rPr>
        <w:t>HARDWARE</w:t>
      </w:r>
    </w:p>
    <w:p w14:paraId="0D9BFDEF" w14:textId="39C0A821" w:rsidR="00F251D5" w:rsidRDefault="00F251D5" w:rsidP="00F251D5">
      <w:pPr>
        <w:pStyle w:val="ListParagraph"/>
        <w:numPr>
          <w:ilvl w:val="0"/>
          <w:numId w:val="18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DESAIN </w:t>
      </w:r>
      <w:r w:rsidR="00D505CF">
        <w:rPr>
          <w:rFonts w:asciiTheme="minorHAnsi" w:hAnsiTheme="minorHAnsi" w:cstheme="minorHAnsi"/>
        </w:rPr>
        <w:t>MEKANIK ALAT</w:t>
      </w:r>
    </w:p>
    <w:p w14:paraId="32FC2068" w14:textId="0B0E1078" w:rsidR="00FD5F5E" w:rsidRPr="00FD5F5E" w:rsidRDefault="00FD5F5E" w:rsidP="00FD5F5E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4234F26E" wp14:editId="2F11CF6D">
            <wp:extent cx="5037827" cy="4357596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2" t="2392" r="12704" b="1"/>
                    <a:stretch/>
                  </pic:blipFill>
                  <pic:spPr bwMode="auto">
                    <a:xfrm>
                      <a:off x="0" y="0"/>
                      <a:ext cx="5041223" cy="4360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79813E" w14:textId="4E116801" w:rsidR="00FD5F5E" w:rsidRDefault="00FD5F5E" w:rsidP="00F251D5">
      <w:pPr>
        <w:pStyle w:val="ListParagraph"/>
        <w:ind w:left="1287" w:firstLine="0"/>
        <w:rPr>
          <w:rFonts w:asciiTheme="minorHAnsi" w:hAnsiTheme="minorHAnsi" w:cstheme="minorHAnsi"/>
        </w:rPr>
      </w:pPr>
    </w:p>
    <w:p w14:paraId="1CE59F3B" w14:textId="359A848A" w:rsidR="00F251D5" w:rsidRDefault="00FD5F5E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48886660" wp14:editId="1FB91782">
            <wp:extent cx="4726298" cy="3096884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01" t="13698" r="6081" b="11504"/>
                    <a:stretch/>
                  </pic:blipFill>
                  <pic:spPr bwMode="auto">
                    <a:xfrm>
                      <a:off x="0" y="0"/>
                      <a:ext cx="4728020" cy="3098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1FA378" w14:textId="77777777" w:rsidR="00D505CF" w:rsidRDefault="00D505CF" w:rsidP="00F251D5">
      <w:pPr>
        <w:pStyle w:val="ListParagraph"/>
        <w:ind w:left="1287" w:firstLine="0"/>
        <w:rPr>
          <w:rFonts w:asciiTheme="minorHAnsi" w:hAnsiTheme="minorHAnsi" w:cstheme="minorHAnsi"/>
        </w:rPr>
      </w:pPr>
    </w:p>
    <w:p w14:paraId="03DB7DC6" w14:textId="47A6127A" w:rsidR="00FD5F5E" w:rsidRDefault="00FD5F5E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0819E4D8" wp14:editId="3B39FCDB">
            <wp:extent cx="4407090" cy="3018886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91" t="13702" r="10893" b="10183"/>
                    <a:stretch/>
                  </pic:blipFill>
                  <pic:spPr bwMode="auto">
                    <a:xfrm>
                      <a:off x="0" y="0"/>
                      <a:ext cx="4408445" cy="3019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7C02BF" w14:textId="77777777" w:rsidR="00D505CF" w:rsidRDefault="00D505CF" w:rsidP="00F251D5">
      <w:pPr>
        <w:pStyle w:val="ListParagraph"/>
        <w:ind w:left="1287" w:firstLine="0"/>
        <w:rPr>
          <w:rFonts w:asciiTheme="minorHAnsi" w:hAnsiTheme="minorHAnsi" w:cstheme="minorHAnsi"/>
        </w:rPr>
      </w:pPr>
    </w:p>
    <w:p w14:paraId="1C1109E9" w14:textId="5DCF0191" w:rsidR="008B74FC" w:rsidRDefault="008B74FC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18A50068" wp14:editId="0D0D5925">
            <wp:extent cx="4925683" cy="396748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060"/>
                    <a:stretch/>
                  </pic:blipFill>
                  <pic:spPr bwMode="auto">
                    <a:xfrm>
                      <a:off x="0" y="0"/>
                      <a:ext cx="4925683" cy="396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32C45F" w14:textId="77777777" w:rsidR="00D505CF" w:rsidRDefault="00D505CF" w:rsidP="00F251D5">
      <w:pPr>
        <w:pStyle w:val="ListParagraph"/>
        <w:ind w:left="1287" w:firstLine="0"/>
        <w:rPr>
          <w:rFonts w:asciiTheme="minorHAnsi" w:hAnsiTheme="minorHAnsi" w:cstheme="minorHAnsi"/>
        </w:rPr>
      </w:pPr>
    </w:p>
    <w:p w14:paraId="63B21655" w14:textId="77777777" w:rsidR="00D505CF" w:rsidRDefault="008B74FC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lastRenderedPageBreak/>
        <w:drawing>
          <wp:inline distT="0" distB="0" distL="0" distR="0" wp14:anchorId="3B53360F" wp14:editId="0636FC9C">
            <wp:extent cx="4880321" cy="389914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28" t="6957" r="15107" b="4095"/>
                    <a:stretch/>
                  </pic:blipFill>
                  <pic:spPr bwMode="auto">
                    <a:xfrm>
                      <a:off x="0" y="0"/>
                      <a:ext cx="4882044" cy="3900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D3F9F5" w14:textId="77777777" w:rsidR="00D505CF" w:rsidRDefault="008B74FC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024DB831" wp14:editId="2596BEDB">
            <wp:extent cx="4787661" cy="3967042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8" r="11040"/>
                    <a:stretch/>
                  </pic:blipFill>
                  <pic:spPr bwMode="auto">
                    <a:xfrm>
                      <a:off x="0" y="0"/>
                      <a:ext cx="4788190" cy="396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D2D234" w14:textId="420FAFB1" w:rsidR="008B74FC" w:rsidRDefault="008B74FC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lastRenderedPageBreak/>
        <w:drawing>
          <wp:inline distT="0" distB="0" distL="0" distR="0" wp14:anchorId="7A9FE200" wp14:editId="734DB63C">
            <wp:extent cx="4761230" cy="3819893"/>
            <wp:effectExtent l="0" t="0" r="127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89" t="3698" r="5320"/>
                    <a:stretch/>
                  </pic:blipFill>
                  <pic:spPr bwMode="auto">
                    <a:xfrm>
                      <a:off x="0" y="0"/>
                      <a:ext cx="4762356" cy="3820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A3AC44" w14:textId="1B952ED4" w:rsidR="00D505CF" w:rsidRDefault="00D505CF" w:rsidP="00F251D5">
      <w:pPr>
        <w:pStyle w:val="ListParagraph"/>
        <w:ind w:left="1287" w:firstLine="0"/>
        <w:rPr>
          <w:noProof/>
        </w:rPr>
      </w:pPr>
      <w:r>
        <w:rPr>
          <w:noProof/>
        </w:rPr>
        <w:drawing>
          <wp:inline distT="0" distB="0" distL="0" distR="0" wp14:anchorId="45323B02" wp14:editId="330E8ADA">
            <wp:extent cx="4761782" cy="3967169"/>
            <wp:effectExtent l="0" t="0" r="127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91" r="4722"/>
                    <a:stretch/>
                  </pic:blipFill>
                  <pic:spPr bwMode="auto">
                    <a:xfrm>
                      <a:off x="0" y="0"/>
                      <a:ext cx="4762156" cy="396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43E44F" w14:textId="028AA2D3" w:rsidR="008B74FC" w:rsidRPr="00D505CF" w:rsidRDefault="008B74FC" w:rsidP="00D505CF">
      <w:pPr>
        <w:pStyle w:val="ListParagraph"/>
        <w:ind w:left="1287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18EEC547" wp14:editId="4082EB77">
            <wp:extent cx="4813276" cy="3967271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12" r="12404"/>
                    <a:stretch/>
                  </pic:blipFill>
                  <pic:spPr bwMode="auto">
                    <a:xfrm>
                      <a:off x="0" y="0"/>
                      <a:ext cx="4813529" cy="396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5EDEDC" w14:textId="5E32B02A" w:rsidR="00D505CF" w:rsidRDefault="00D505CF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599D1D56" wp14:editId="7B7B6386">
            <wp:extent cx="3968151" cy="3912067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663" t="4350" r="18270" b="5830"/>
                    <a:stretch/>
                  </pic:blipFill>
                  <pic:spPr bwMode="auto">
                    <a:xfrm>
                      <a:off x="0" y="0"/>
                      <a:ext cx="3970999" cy="3914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C82C2F" w14:textId="54F09CA2" w:rsidR="00D505CF" w:rsidRPr="00D505CF" w:rsidRDefault="008B74FC" w:rsidP="00D505CF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lastRenderedPageBreak/>
        <w:drawing>
          <wp:inline distT="0" distB="0" distL="0" distR="0" wp14:anchorId="4A75797B" wp14:editId="2182C4F7">
            <wp:extent cx="4744085" cy="384602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92" t="3044" r="5022"/>
                    <a:stretch/>
                  </pic:blipFill>
                  <pic:spPr bwMode="auto">
                    <a:xfrm>
                      <a:off x="0" y="0"/>
                      <a:ext cx="4744901" cy="384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76A975" w14:textId="300E61D5" w:rsidR="00F251D5" w:rsidRDefault="008B74FC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13711BD4" wp14:editId="6BDD98D3">
            <wp:extent cx="3916356" cy="42995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80" r="22789"/>
                    <a:stretch/>
                  </pic:blipFill>
                  <pic:spPr bwMode="auto">
                    <a:xfrm>
                      <a:off x="0" y="0"/>
                      <a:ext cx="3916388" cy="429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CC06B7" w14:textId="6FEFD2DB" w:rsidR="00D505CF" w:rsidRDefault="00D505CF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noProof/>
        </w:rPr>
        <w:lastRenderedPageBreak/>
        <w:drawing>
          <wp:inline distT="0" distB="0" distL="0" distR="0" wp14:anchorId="5E79208E" wp14:editId="1EA86169">
            <wp:extent cx="4175185" cy="5215609"/>
            <wp:effectExtent l="0" t="0" r="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37" r="29110"/>
                    <a:stretch/>
                  </pic:blipFill>
                  <pic:spPr bwMode="auto">
                    <a:xfrm>
                      <a:off x="0" y="0"/>
                      <a:ext cx="4179880" cy="5221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42EC4F" w14:textId="35ADAF1E" w:rsidR="00D505CF" w:rsidRDefault="00D505CF" w:rsidP="00F251D5">
      <w:pPr>
        <w:pStyle w:val="ListParagraph"/>
        <w:ind w:left="1287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6F935417" w14:textId="33E5AFF4" w:rsidR="00192C51" w:rsidRPr="00F251D5" w:rsidRDefault="00192C51" w:rsidP="00F251D5">
      <w:pPr>
        <w:pStyle w:val="ListParagraph"/>
        <w:numPr>
          <w:ilvl w:val="0"/>
          <w:numId w:val="18"/>
        </w:numPr>
        <w:rPr>
          <w:rFonts w:asciiTheme="minorHAnsi" w:hAnsiTheme="minorHAnsi" w:cstheme="minorHAnsi"/>
        </w:rPr>
      </w:pPr>
      <w:r w:rsidRPr="00F251D5">
        <w:rPr>
          <w:rFonts w:asciiTheme="minorHAnsi" w:hAnsiTheme="minorHAnsi" w:cstheme="minorHAnsi"/>
        </w:rPr>
        <w:lastRenderedPageBreak/>
        <w:t>RANGKAIAN ELEKTRONIK</w:t>
      </w:r>
    </w:p>
    <w:p w14:paraId="7BA1EE63" w14:textId="20F750FD" w:rsidR="00192C51" w:rsidRDefault="00192C51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1CF6733A" wp14:editId="78383FDF">
            <wp:extent cx="5351545" cy="6504317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292" cy="6508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AC0DE" w14:textId="3CADCA71" w:rsidR="00192C51" w:rsidRDefault="00192C51">
      <w:pPr>
        <w:rPr>
          <w:rFonts w:asciiTheme="minorHAnsi" w:hAnsiTheme="minorHAnsi" w:cstheme="minorHAnsi"/>
        </w:rPr>
      </w:pPr>
    </w:p>
    <w:p w14:paraId="723C2DF6" w14:textId="101F837C" w:rsidR="00D505CF" w:rsidRDefault="00D505CF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2403EA3D" w14:textId="232D067B" w:rsidR="00D505CF" w:rsidRDefault="00D505CF" w:rsidP="00D505CF">
      <w:pPr>
        <w:pStyle w:val="ListParagraph"/>
        <w:numPr>
          <w:ilvl w:val="0"/>
          <w:numId w:val="17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PERANCANGAN SOFTWARE</w:t>
      </w:r>
    </w:p>
    <w:p w14:paraId="115E6478" w14:textId="2B8E78CC" w:rsidR="00D505CF" w:rsidRDefault="00D505CF" w:rsidP="00D505CF">
      <w:pPr>
        <w:pStyle w:val="ListParagraph"/>
        <w:numPr>
          <w:ilvl w:val="0"/>
          <w:numId w:val="1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RANCANGAN PROGRAM ARDUINO</w:t>
      </w:r>
    </w:p>
    <w:p w14:paraId="2347AB70" w14:textId="76AC3E4C" w:rsidR="00D505CF" w:rsidRPr="00D505CF" w:rsidRDefault="00D505CF" w:rsidP="00D505CF">
      <w:pPr>
        <w:pStyle w:val="ListParagraph"/>
        <w:numPr>
          <w:ilvl w:val="0"/>
          <w:numId w:val="1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RANCANGAN WEBSITE</w:t>
      </w:r>
    </w:p>
    <w:sectPr w:rsidR="00D505CF" w:rsidRPr="00D505C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A276D"/>
    <w:multiLevelType w:val="hybridMultilevel"/>
    <w:tmpl w:val="72F497DA"/>
    <w:lvl w:ilvl="0" w:tplc="F59C157C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1B3D3583"/>
    <w:multiLevelType w:val="hybridMultilevel"/>
    <w:tmpl w:val="C8F25F02"/>
    <w:lvl w:ilvl="0" w:tplc="6D62EA58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247002BB"/>
    <w:multiLevelType w:val="hybridMultilevel"/>
    <w:tmpl w:val="E72AF942"/>
    <w:lvl w:ilvl="0" w:tplc="DA7C80D4">
      <w:start w:val="1"/>
      <w:numFmt w:val="decimal"/>
      <w:lvlText w:val="Tabel 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AB09B4"/>
    <w:multiLevelType w:val="hybridMultilevel"/>
    <w:tmpl w:val="6EE2488E"/>
    <w:lvl w:ilvl="0" w:tplc="30B4C866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4E7F18BA"/>
    <w:multiLevelType w:val="hybridMultilevel"/>
    <w:tmpl w:val="3BFCA2DC"/>
    <w:lvl w:ilvl="0" w:tplc="D2AEFA3A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630A5013"/>
    <w:multiLevelType w:val="hybridMultilevel"/>
    <w:tmpl w:val="94785CC4"/>
    <w:lvl w:ilvl="0" w:tplc="08645FD2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70C923F8"/>
    <w:multiLevelType w:val="hybridMultilevel"/>
    <w:tmpl w:val="E9E45E60"/>
    <w:lvl w:ilvl="0" w:tplc="01EC0336">
      <w:start w:val="1"/>
      <w:numFmt w:val="decimal"/>
      <w:pStyle w:val="Gambar"/>
      <w:lvlText w:val="Gambar %1."/>
      <w:lvlJc w:val="center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B0C5DD6"/>
    <w:multiLevelType w:val="hybridMultilevel"/>
    <w:tmpl w:val="2B024736"/>
    <w:lvl w:ilvl="0" w:tplc="3809000F">
      <w:start w:val="1"/>
      <w:numFmt w:val="decimal"/>
      <w:lvlText w:val="%1."/>
      <w:lvlJc w:val="left"/>
      <w:pPr>
        <w:ind w:left="1287" w:hanging="360"/>
      </w:p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7BDB64C8"/>
    <w:multiLevelType w:val="hybridMultilevel"/>
    <w:tmpl w:val="6A84D512"/>
    <w:lvl w:ilvl="0" w:tplc="96EEC364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6"/>
  </w:num>
  <w:num w:numId="6">
    <w:abstractNumId w:val="6"/>
  </w:num>
  <w:num w:numId="7">
    <w:abstractNumId w:val="6"/>
  </w:num>
  <w:num w:numId="8">
    <w:abstractNumId w:val="2"/>
  </w:num>
  <w:num w:numId="9">
    <w:abstractNumId w:val="2"/>
  </w:num>
  <w:num w:numId="10">
    <w:abstractNumId w:val="6"/>
  </w:num>
  <w:num w:numId="11">
    <w:abstractNumId w:val="6"/>
  </w:num>
  <w:num w:numId="12">
    <w:abstractNumId w:val="6"/>
  </w:num>
  <w:num w:numId="13">
    <w:abstractNumId w:val="7"/>
  </w:num>
  <w:num w:numId="14">
    <w:abstractNumId w:val="4"/>
  </w:num>
  <w:num w:numId="15">
    <w:abstractNumId w:val="0"/>
  </w:num>
  <w:num w:numId="16">
    <w:abstractNumId w:val="1"/>
  </w:num>
  <w:num w:numId="17">
    <w:abstractNumId w:val="5"/>
  </w:num>
  <w:num w:numId="18">
    <w:abstractNumId w:val="8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2C51"/>
    <w:rsid w:val="00084AED"/>
    <w:rsid w:val="00192C51"/>
    <w:rsid w:val="00300C31"/>
    <w:rsid w:val="00381BDC"/>
    <w:rsid w:val="00837CC6"/>
    <w:rsid w:val="008B74FC"/>
    <w:rsid w:val="00907333"/>
    <w:rsid w:val="00AC7727"/>
    <w:rsid w:val="00AE6DC3"/>
    <w:rsid w:val="00C90E99"/>
    <w:rsid w:val="00D505CF"/>
    <w:rsid w:val="00F251D5"/>
    <w:rsid w:val="00F80675"/>
    <w:rsid w:val="00FD5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9DE543"/>
  <w15:chartTrackingRefBased/>
  <w15:docId w15:val="{231C9C29-7ACD-4EED-94AD-C61A8D3946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7CC6"/>
    <w:pPr>
      <w:spacing w:after="120" w:line="480" w:lineRule="auto"/>
      <w:ind w:firstLine="567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C7727"/>
    <w:pPr>
      <w:keepNext/>
      <w:keepLines/>
      <w:spacing w:after="240"/>
      <w:ind w:firstLine="0"/>
      <w:contextualSpacing/>
      <w:jc w:val="center"/>
      <w:outlineLvl w:val="0"/>
    </w:pPr>
    <w:rPr>
      <w:rFonts w:eastAsiaTheme="majorEastAsia" w:cstheme="majorBidi"/>
      <w:b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ing">
    <w:name w:val="Coding"/>
    <w:basedOn w:val="Normal"/>
    <w:link w:val="CodingChar"/>
    <w:autoRedefine/>
    <w:qFormat/>
    <w:rsid w:val="00837CC6"/>
    <w:pPr>
      <w:spacing w:after="0" w:line="240" w:lineRule="auto"/>
    </w:pPr>
    <w:rPr>
      <w:rFonts w:ascii="Consolas" w:hAnsi="Consolas"/>
      <w:sz w:val="20"/>
    </w:rPr>
  </w:style>
  <w:style w:type="character" w:customStyle="1" w:styleId="CodingChar">
    <w:name w:val="Coding Char"/>
    <w:basedOn w:val="DefaultParagraphFont"/>
    <w:link w:val="Coding"/>
    <w:rsid w:val="00837CC6"/>
    <w:rPr>
      <w:rFonts w:ascii="Consolas" w:hAnsi="Consolas"/>
      <w:sz w:val="20"/>
    </w:rPr>
  </w:style>
  <w:style w:type="paragraph" w:customStyle="1" w:styleId="Table">
    <w:name w:val="Table"/>
    <w:basedOn w:val="Normal"/>
    <w:link w:val="TableChar"/>
    <w:autoRedefine/>
    <w:qFormat/>
    <w:rsid w:val="00AE6DC3"/>
    <w:pPr>
      <w:spacing w:before="120" w:after="0" w:line="360" w:lineRule="auto"/>
      <w:ind w:firstLine="0"/>
    </w:pPr>
  </w:style>
  <w:style w:type="character" w:customStyle="1" w:styleId="TableChar">
    <w:name w:val="Table Char"/>
    <w:basedOn w:val="DefaultParagraphFont"/>
    <w:link w:val="Table"/>
    <w:rsid w:val="00837CC6"/>
    <w:rPr>
      <w:rFonts w:ascii="Times New Roman" w:hAnsi="Times New Roman"/>
      <w:sz w:val="24"/>
    </w:rPr>
  </w:style>
  <w:style w:type="paragraph" w:customStyle="1" w:styleId="Gambar">
    <w:name w:val="Gambar"/>
    <w:link w:val="GambarChar"/>
    <w:autoRedefine/>
    <w:qFormat/>
    <w:rsid w:val="00AE6DC3"/>
    <w:pPr>
      <w:numPr>
        <w:numId w:val="6"/>
      </w:numPr>
      <w:spacing w:before="100" w:beforeAutospacing="1" w:after="0" w:line="240" w:lineRule="auto"/>
      <w:ind w:left="0" w:firstLine="0"/>
      <w:jc w:val="center"/>
    </w:pPr>
    <w:rPr>
      <w:rFonts w:ascii="Times New Roman" w:hAnsi="Times New Roman"/>
      <w:sz w:val="24"/>
    </w:rPr>
  </w:style>
  <w:style w:type="character" w:customStyle="1" w:styleId="GambarChar">
    <w:name w:val="Gambar Char"/>
    <w:basedOn w:val="DefaultParagraphFont"/>
    <w:link w:val="Gambar"/>
    <w:rsid w:val="00AE6DC3"/>
    <w:rPr>
      <w:rFonts w:ascii="Times New Roman" w:hAnsi="Times New Roman"/>
      <w:sz w:val="24"/>
    </w:rPr>
  </w:style>
  <w:style w:type="paragraph" w:customStyle="1" w:styleId="Tabel">
    <w:name w:val="Tabel"/>
    <w:basedOn w:val="Normal"/>
    <w:link w:val="TabelChar"/>
    <w:autoRedefine/>
    <w:qFormat/>
    <w:rsid w:val="00AE6DC3"/>
    <w:pPr>
      <w:spacing w:before="120" w:after="0" w:line="360" w:lineRule="auto"/>
      <w:ind w:left="567" w:firstLine="0"/>
    </w:pPr>
  </w:style>
  <w:style w:type="character" w:customStyle="1" w:styleId="TabelChar">
    <w:name w:val="Tabel Char"/>
    <w:basedOn w:val="DefaultParagraphFont"/>
    <w:link w:val="Tabel"/>
    <w:rsid w:val="00AE6DC3"/>
    <w:rPr>
      <w:rFonts w:ascii="Times New Roman" w:hAnsi="Times New Roman"/>
      <w:sz w:val="24"/>
    </w:rPr>
  </w:style>
  <w:style w:type="paragraph" w:customStyle="1" w:styleId="Cell">
    <w:name w:val="Cell"/>
    <w:basedOn w:val="Normal"/>
    <w:link w:val="CellChar"/>
    <w:autoRedefine/>
    <w:qFormat/>
    <w:rsid w:val="00381BDC"/>
    <w:pPr>
      <w:spacing w:after="0" w:line="240" w:lineRule="auto"/>
      <w:ind w:firstLine="0"/>
    </w:pPr>
    <w:rPr>
      <w:rFonts w:asciiTheme="minorHAnsi" w:hAnsiTheme="minorHAnsi"/>
      <w:sz w:val="20"/>
    </w:rPr>
  </w:style>
  <w:style w:type="character" w:customStyle="1" w:styleId="CellChar">
    <w:name w:val="Cell Char"/>
    <w:basedOn w:val="DefaultParagraphFont"/>
    <w:link w:val="Cell"/>
    <w:rsid w:val="00381BDC"/>
    <w:rPr>
      <w:sz w:val="20"/>
    </w:rPr>
  </w:style>
  <w:style w:type="character" w:customStyle="1" w:styleId="Heading1Char">
    <w:name w:val="Heading 1 Char"/>
    <w:basedOn w:val="DefaultParagraphFont"/>
    <w:link w:val="Heading1"/>
    <w:uiPriority w:val="9"/>
    <w:rsid w:val="00AC7727"/>
    <w:rPr>
      <w:rFonts w:ascii="Times New Roman" w:eastAsiaTheme="majorEastAsia" w:hAnsi="Times New Roman" w:cstheme="majorBidi"/>
      <w:b/>
      <w:sz w:val="24"/>
      <w:szCs w:val="32"/>
    </w:rPr>
  </w:style>
  <w:style w:type="paragraph" w:styleId="ListParagraph">
    <w:name w:val="List Paragraph"/>
    <w:basedOn w:val="Normal"/>
    <w:uiPriority w:val="34"/>
    <w:qFormat/>
    <w:rsid w:val="00192C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microsoft.com/office/2007/relationships/hdphoto" Target="media/hdphoto1.wdp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</Pages>
  <Words>72</Words>
  <Characters>41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andhikaa</dc:creator>
  <cp:keywords/>
  <dc:description/>
  <cp:lastModifiedBy>saandhikaa</cp:lastModifiedBy>
  <cp:revision>5</cp:revision>
  <dcterms:created xsi:type="dcterms:W3CDTF">2022-04-22T09:32:00Z</dcterms:created>
  <dcterms:modified xsi:type="dcterms:W3CDTF">2022-04-22T16:43:00Z</dcterms:modified>
</cp:coreProperties>
</file>